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662A02" w14:textId="77777777" w:rsidR="002A5155" w:rsidRPr="0021422C" w:rsidRDefault="002A5155" w:rsidP="002A5155">
      <w:pPr>
        <w:widowControl/>
        <w:jc w:val="center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496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24"/>
        <w:gridCol w:w="4748"/>
        <w:gridCol w:w="1245"/>
        <w:gridCol w:w="1005"/>
        <w:gridCol w:w="1409"/>
      </w:tblGrid>
      <w:tr w:rsidR="002A5155" w:rsidRPr="004928F7" w14:paraId="1A662A07" w14:textId="77777777" w:rsidTr="00412A76">
        <w:trPr>
          <w:jc w:val="center"/>
        </w:trPr>
        <w:tc>
          <w:tcPr>
            <w:tcW w:w="59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03" w14:textId="77777777" w:rsidR="002A5155" w:rsidRPr="004928F7" w:rsidRDefault="002A5155" w:rsidP="00412A76">
            <w:pPr>
              <w:spacing w:line="0" w:lineRule="atLeast"/>
              <w:ind w:rightChars="-20" w:right="-48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04" w14:textId="77777777" w:rsidR="002A5155" w:rsidRPr="004928F7" w:rsidRDefault="002A5155" w:rsidP="00412A76">
            <w:pPr>
              <w:pStyle w:val="31"/>
              <w:outlineLvl w:val="0"/>
            </w:pPr>
            <w:hyperlink w:anchor="教務處" w:history="1">
              <w:bookmarkStart w:id="0" w:name="_Toc161926406"/>
              <w:bookmarkStart w:id="1" w:name="_Toc99130055"/>
              <w:bookmarkStart w:id="2" w:name="_Toc92798048"/>
              <w:r w:rsidRPr="004928F7">
                <w:rPr>
                  <w:rStyle w:val="a3"/>
                  <w:rFonts w:hint="eastAsia"/>
                </w:rPr>
                <w:t>1110-005-1</w:t>
              </w:r>
              <w:bookmarkStart w:id="3" w:name="學生成績作業成績登錄繳交作業"/>
              <w:r w:rsidRPr="004928F7">
                <w:rPr>
                  <w:rStyle w:val="a3"/>
                  <w:rFonts w:hint="eastAsia"/>
                </w:rPr>
                <w:t>學生成績作業</w:t>
              </w:r>
              <w:r w:rsidRPr="000F5884">
                <w:rPr>
                  <w:rStyle w:val="a3"/>
                  <w:rFonts w:hint="eastAsia"/>
                </w:rPr>
                <w:t>-</w:t>
              </w:r>
              <w:r w:rsidRPr="004928F7">
                <w:rPr>
                  <w:rStyle w:val="a3"/>
                  <w:rFonts w:hint="eastAsia"/>
                </w:rPr>
                <w:t>A.成績登錄繳交作業</w:t>
              </w:r>
              <w:bookmarkEnd w:id="3"/>
              <w:bookmarkEnd w:id="0"/>
              <w:bookmarkEnd w:id="1"/>
              <w:bookmarkEnd w:id="2"/>
            </w:hyperlink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05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6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662A06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2A5155" w:rsidRPr="004928F7" w14:paraId="1A662A0D" w14:textId="7777777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08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09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0A" w14:textId="77777777" w:rsidR="002A5155" w:rsidRPr="004928F7" w:rsidRDefault="002A5155" w:rsidP="00412A76">
            <w:pPr>
              <w:spacing w:line="0" w:lineRule="atLeast"/>
              <w:ind w:rightChars="-4" w:right="-10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0B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662A0C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A5155" w:rsidRPr="004928F7" w14:paraId="1A662A15" w14:textId="7777777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0E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0F" w14:textId="77777777" w:rsidR="002A5155" w:rsidRPr="004928F7" w:rsidRDefault="002A5155" w:rsidP="00412A76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  <w:p w14:paraId="1A662A10" w14:textId="77777777" w:rsidR="002A5155" w:rsidRPr="004928F7" w:rsidRDefault="002A5155" w:rsidP="00412A76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1A662A11" w14:textId="77777777" w:rsidR="002A5155" w:rsidRPr="004928F7" w:rsidRDefault="002A5155" w:rsidP="00412A76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12" w14:textId="77777777" w:rsidR="002A5155" w:rsidRPr="004928F7" w:rsidRDefault="002A5155" w:rsidP="00412A76">
            <w:pPr>
              <w:spacing w:line="0" w:lineRule="atLeast"/>
              <w:ind w:rightChars="-63" w:right="-151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13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662A14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5155" w:rsidRPr="004928F7" w14:paraId="1A662A1F" w14:textId="7777777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16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17" w14:textId="77777777"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:作業方式變更。</w:t>
            </w:r>
          </w:p>
          <w:p w14:paraId="1A662A18" w14:textId="77777777"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A662A19" w14:textId="77777777"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1A662A1A" w14:textId="77777777"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4.、2.3.6.。</w:t>
            </w:r>
          </w:p>
          <w:p w14:paraId="1A662A1B" w14:textId="77777777"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使用表單修改4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1C" w14:textId="77777777" w:rsidR="002A5155" w:rsidRPr="004928F7" w:rsidRDefault="002A5155" w:rsidP="00412A76">
            <w:pPr>
              <w:spacing w:line="0" w:lineRule="atLeast"/>
              <w:ind w:rightChars="-63" w:right="-151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1D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662A1E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5155" w:rsidRPr="004928F7" w14:paraId="1A662A29" w14:textId="7777777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20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21" w14:textId="77777777"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14:paraId="1A662A22" w14:textId="77777777"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A662A23" w14:textId="77777777"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作業程序修改2.3.4.、2.3.6.。</w:t>
            </w:r>
          </w:p>
          <w:p w14:paraId="1A662A24" w14:textId="77777777"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控制重點修改3.1.。</w:t>
            </w:r>
          </w:p>
          <w:p w14:paraId="1A662A25" w14:textId="77777777"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使用表單修改4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26" w14:textId="77777777" w:rsidR="002A5155" w:rsidRPr="004928F7" w:rsidRDefault="002A5155" w:rsidP="00412A76">
            <w:pPr>
              <w:spacing w:line="0" w:lineRule="atLeast"/>
              <w:ind w:rightChars="-63" w:right="-151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27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662A28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5155" w:rsidRPr="004928F7" w14:paraId="1A662A30" w14:textId="7777777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2A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662A2B" w14:textId="77777777"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改流程圖。</w:t>
            </w:r>
          </w:p>
          <w:p w14:paraId="1A662A2C" w14:textId="77777777"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2D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2E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662A2F" w14:textId="77777777" w:rsidR="002A5155" w:rsidRPr="004928F7" w:rsidRDefault="002A5155" w:rsidP="00412A76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5155" w:rsidRPr="004928F7" w14:paraId="1A662A39" w14:textId="7777777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31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662A32" w14:textId="77777777"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成績登錄系統已系統化，取消公文副知學務處與圖資處。</w:t>
            </w:r>
          </w:p>
          <w:p w14:paraId="1A662A33" w14:textId="77777777" w:rsidR="002A5155" w:rsidRPr="004928F7" w:rsidRDefault="002A5155" w:rsidP="00412A76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A662A34" w14:textId="77777777"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4928F7">
              <w:rPr>
                <w:rFonts w:ascii="標楷體" w:eastAsia="標楷體" w:hAnsi="標楷體" w:hint="eastAsia"/>
              </w:rPr>
              <w:t>流程圖全部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1A662A35" w14:textId="77777777" w:rsidR="002A5155" w:rsidRPr="004928F7" w:rsidRDefault="002A5155" w:rsidP="00412A76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36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37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662A38" w14:textId="77777777" w:rsidR="002A5155" w:rsidRPr="004928F7" w:rsidRDefault="002A5155" w:rsidP="00412A76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A5155" w:rsidRPr="004928F7" w14:paraId="1A662A47" w14:textId="77777777" w:rsidTr="00412A76">
        <w:trPr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3A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/>
              </w:rPr>
              <w:t>6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3B" w14:textId="77777777" w:rsidR="002A5155" w:rsidRPr="004928F7" w:rsidRDefault="002A5155" w:rsidP="002A515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:依實際作業進行修正。</w:t>
            </w:r>
          </w:p>
          <w:p w14:paraId="1A662A3C" w14:textId="77777777" w:rsidR="002A5155" w:rsidRPr="004928F7" w:rsidRDefault="002A5155" w:rsidP="002A515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14:paraId="1A662A3D" w14:textId="77777777" w:rsidR="002A5155" w:rsidRPr="004928F7" w:rsidRDefault="002A5155" w:rsidP="002A515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改流程圖。</w:t>
            </w:r>
          </w:p>
          <w:p w14:paraId="1A662A3E" w14:textId="77777777" w:rsidR="002A5155" w:rsidRPr="004928F7" w:rsidRDefault="002A5155" w:rsidP="002A515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：修2</w:t>
            </w:r>
            <w:r w:rsidRPr="004928F7">
              <w:rPr>
                <w:rFonts w:ascii="標楷體" w:eastAsia="標楷體" w:hAnsi="標楷體"/>
              </w:rPr>
              <w:t>.2</w:t>
            </w:r>
            <w:r w:rsidRPr="004928F7">
              <w:rPr>
                <w:rFonts w:ascii="標楷體" w:eastAsia="標楷體" w:hAnsi="標楷體" w:hint="eastAsia"/>
              </w:rPr>
              <w:t>.、2</w:t>
            </w:r>
            <w:r w:rsidRPr="004928F7">
              <w:rPr>
                <w:rFonts w:ascii="標楷體" w:eastAsia="標楷體" w:hAnsi="標楷體"/>
              </w:rPr>
              <w:t>.3.1</w:t>
            </w:r>
            <w:r w:rsidRPr="004928F7">
              <w:rPr>
                <w:rFonts w:ascii="標楷體" w:eastAsia="標楷體" w:hAnsi="標楷體" w:hint="eastAsia"/>
              </w:rPr>
              <w:t>及2</w:t>
            </w:r>
            <w:r w:rsidRPr="004928F7">
              <w:rPr>
                <w:rFonts w:ascii="標楷體" w:eastAsia="標楷體" w:hAnsi="標楷體"/>
              </w:rPr>
              <w:t>.3.5~6</w:t>
            </w:r>
            <w:r w:rsidRPr="004928F7">
              <w:rPr>
                <w:rFonts w:ascii="標楷體" w:eastAsia="標楷體" w:hAnsi="標楷體" w:hint="eastAsia"/>
              </w:rPr>
              <w:t>，刪2</w:t>
            </w:r>
            <w:r w:rsidRPr="004928F7">
              <w:rPr>
                <w:rFonts w:ascii="標楷體" w:eastAsia="標楷體" w:hAnsi="標楷體"/>
              </w:rPr>
              <w:t>.3.2-2.3.4</w:t>
            </w:r>
            <w:r w:rsidRPr="004928F7">
              <w:rPr>
                <w:rFonts w:ascii="標楷體" w:eastAsia="標楷體" w:hAnsi="標楷體" w:hint="eastAsia"/>
              </w:rPr>
              <w:t>，並修條序。</w:t>
            </w:r>
          </w:p>
          <w:p w14:paraId="1A662A3F" w14:textId="77777777" w:rsidR="002A5155" w:rsidRPr="004928F7" w:rsidRDefault="002A5155" w:rsidP="002A515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控制重點:修3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及3</w:t>
            </w:r>
            <w:r w:rsidRPr="004928F7">
              <w:rPr>
                <w:rFonts w:ascii="標楷體" w:eastAsia="標楷體" w:hAnsi="標楷體"/>
              </w:rPr>
              <w:t>.2</w:t>
            </w:r>
            <w:r w:rsidRPr="004928F7">
              <w:rPr>
                <w:rFonts w:ascii="標楷體" w:eastAsia="標楷體" w:hAnsi="標楷體" w:hint="eastAsia"/>
              </w:rPr>
              <w:t>，增3</w:t>
            </w:r>
            <w:r w:rsidRPr="004928F7">
              <w:rPr>
                <w:rFonts w:ascii="標楷體" w:eastAsia="標楷體" w:hAnsi="標楷體"/>
              </w:rPr>
              <w:t>.3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14:paraId="1A662A40" w14:textId="77777777" w:rsidR="002A5155" w:rsidRPr="004928F7" w:rsidRDefault="002A5155" w:rsidP="002A515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使用表單:刪4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，此作業已改為系統上傳，無表單；且此作業屬開課項目，故刪除。</w:t>
            </w:r>
          </w:p>
          <w:p w14:paraId="1A662A41" w14:textId="77777777" w:rsidR="002A5155" w:rsidRPr="004928F7" w:rsidRDefault="002A5155" w:rsidP="002A5155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依據及相關文件:增5</w:t>
            </w:r>
            <w:r w:rsidRPr="004928F7">
              <w:rPr>
                <w:rFonts w:ascii="標楷體" w:eastAsia="標楷體" w:hAnsi="標楷體"/>
              </w:rPr>
              <w:t>.2</w:t>
            </w:r>
            <w:r w:rsidRPr="004928F7">
              <w:rPr>
                <w:rFonts w:ascii="標楷體" w:eastAsia="標楷體" w:hAnsi="標楷體" w:hint="eastAsia"/>
              </w:rPr>
              <w:t>佛光大學學生成績繳交及更正辦法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42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0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2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43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662A44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.12</w:t>
            </w:r>
          </w:p>
          <w:p w14:paraId="1A662A45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0-2</w:t>
            </w:r>
          </w:p>
          <w:p w14:paraId="1A662A46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內控會議</w:t>
            </w:r>
          </w:p>
        </w:tc>
      </w:tr>
      <w:tr w:rsidR="002A5155" w:rsidRPr="004928F7" w14:paraId="1A662A52" w14:textId="77777777" w:rsidTr="00412A76">
        <w:trPr>
          <w:trHeight w:val="1638"/>
          <w:jc w:val="center"/>
        </w:trPr>
        <w:tc>
          <w:tcPr>
            <w:tcW w:w="59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48" w14:textId="77777777" w:rsidR="002A5155" w:rsidRPr="000728C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49" w14:textId="77777777" w:rsidR="002A5155" w:rsidRPr="000728C7" w:rsidRDefault="002A5155" w:rsidP="002A5155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修訂原因:依1</w:t>
            </w:r>
            <w:r w:rsidRPr="000728C7">
              <w:rPr>
                <w:rFonts w:ascii="標楷體" w:eastAsia="標楷體" w:hAnsi="標楷體"/>
              </w:rPr>
              <w:t>11</w:t>
            </w:r>
            <w:r w:rsidRPr="000728C7">
              <w:rPr>
                <w:rFonts w:ascii="標楷體" w:eastAsia="標楷體" w:hAnsi="標楷體" w:hint="eastAsia"/>
              </w:rPr>
              <w:t>學年度內控文件審查意見修正。</w:t>
            </w:r>
          </w:p>
          <w:p w14:paraId="1A662A4A" w14:textId="77777777" w:rsidR="002A5155" w:rsidRPr="000728C7" w:rsidRDefault="002A5155" w:rsidP="002A5155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修正處：</w:t>
            </w:r>
            <w:r w:rsidRPr="000728C7">
              <w:rPr>
                <w:rFonts w:ascii="標楷體" w:eastAsia="標楷體" w:hAnsi="標楷體" w:cs="Arial" w:hint="eastAsia"/>
                <w:kern w:val="0"/>
                <w:shd w:val="clear" w:color="auto" w:fill="FFFFFF"/>
              </w:rPr>
              <w:t>於表單處增加系統表單介面之說明</w:t>
            </w:r>
            <w:r w:rsidRPr="000728C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4B" w14:textId="77777777" w:rsidR="002A5155" w:rsidRPr="000728C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1</w:t>
            </w:r>
            <w:r w:rsidRPr="000728C7">
              <w:rPr>
                <w:rFonts w:ascii="標楷體" w:eastAsia="標楷體" w:hAnsi="標楷體"/>
              </w:rPr>
              <w:t>11.09</w:t>
            </w:r>
            <w:r w:rsidRPr="000728C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2A4C" w14:textId="77777777" w:rsidR="002A5155" w:rsidRPr="000728C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A662A8F" wp14:editId="1A662A90">
                      <wp:simplePos x="0" y="0"/>
                      <wp:positionH relativeFrom="column">
                        <wp:posOffset>-947420</wp:posOffset>
                      </wp:positionH>
                      <wp:positionV relativeFrom="page">
                        <wp:posOffset>1097915</wp:posOffset>
                      </wp:positionV>
                      <wp:extent cx="2057400" cy="571500"/>
                      <wp:effectExtent l="0" t="0" r="0" b="0"/>
                      <wp:wrapNone/>
                      <wp:docPr id="488" name="文字方塊 4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5715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14:paraId="1A662A94" w14:textId="77777777" w:rsidR="002A5155" w:rsidRPr="008F3C5D" w:rsidRDefault="002A5155" w:rsidP="002A5155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8F3C5D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表單修訂日期：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111.01.</w:t>
                                  </w:r>
                                  <w:r>
                                    <w:rPr>
                                      <w:rFonts w:ascii="標楷體" w:eastAsia="標楷體" w:hAnsi="標楷體"/>
                                      <w:kern w:val="0"/>
                                      <w:sz w:val="16"/>
                                      <w:szCs w:val="16"/>
                                    </w:rPr>
                                    <w:t>12</w:t>
                                  </w:r>
                                </w:p>
                                <w:p w14:paraId="1A662A95" w14:textId="77777777" w:rsidR="002A5155" w:rsidRPr="008F3C5D" w:rsidRDefault="002A5155" w:rsidP="002A5155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8F3C5D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保存期限：至依附的文件作廢為止</w:t>
                                  </w:r>
                                </w:p>
                                <w:p w14:paraId="1A662A96" w14:textId="77777777" w:rsidR="002A5155" w:rsidRPr="008F3C5D" w:rsidRDefault="002A5155" w:rsidP="002A5155">
                                  <w:pPr>
                                    <w:spacing w:line="300" w:lineRule="exact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A662A8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488" o:spid="_x0000_s1026" type="#_x0000_t202" style="position:absolute;left:0;text-align:left;margin-left:-74.6pt;margin-top:86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" filled="f" stroked="f">
                      <v:textbox>
                        <w:txbxContent>
                          <w:p w14:paraId="1A662A94" w14:textId="77777777" w:rsidR="002A5155" w:rsidRPr="008F3C5D" w:rsidRDefault="002A5155" w:rsidP="002A515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1A662A95" w14:textId="77777777" w:rsidR="002A5155" w:rsidRPr="008F3C5D" w:rsidRDefault="002A5155" w:rsidP="002A515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1A662A96" w14:textId="77777777" w:rsidR="002A5155" w:rsidRPr="008F3C5D" w:rsidRDefault="002A5155" w:rsidP="002A5155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wrap anchory="page"/>
                    </v:shape>
                  </w:pict>
                </mc:Fallback>
              </mc:AlternateContent>
            </w:r>
            <w:r w:rsidRPr="000728C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7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662A4D" w14:textId="77777777" w:rsidR="002A5155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</w:p>
          <w:p w14:paraId="1A662A4E" w14:textId="77777777" w:rsidR="002A5155" w:rsidRPr="00251E48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14:paraId="1A662A4F" w14:textId="77777777" w:rsidR="002A5155" w:rsidRPr="00251E48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14:paraId="1A662A50" w14:textId="77777777" w:rsidR="002A5155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  <w:p w14:paraId="1A662A51" w14:textId="77777777" w:rsidR="002A5155" w:rsidRPr="00FA68D6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  <w:b/>
                <w:noProof/>
                <w:color w:val="FF0000"/>
                <w:szCs w:val="24"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A662A91" wp14:editId="1A662A92">
                      <wp:simplePos x="0" y="0"/>
                      <wp:positionH relativeFrom="column">
                        <wp:posOffset>274955</wp:posOffset>
                      </wp:positionH>
                      <wp:positionV relativeFrom="paragraph">
                        <wp:posOffset>1026795</wp:posOffset>
                      </wp:positionV>
                      <wp:extent cx="1158875" cy="347345"/>
                      <wp:effectExtent l="0" t="0" r="0" b="0"/>
                      <wp:wrapNone/>
                      <wp:docPr id="104" name="文字方塊 10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158875" cy="34734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A662A97" w14:textId="77777777" w:rsidR="002A5155" w:rsidRDefault="002A5155" w:rsidP="002A5155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662A91" id="文字方塊 104" o:spid="_x0000_s1027" type="#_x0000_t202" style="position:absolute;left:0;text-align:left;margin-left:21.65pt;margin-top:80.85pt;width:91.25pt;height:27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" filled="f" stroked="f" strokeweight=".5pt">
                      <v:textbox>
                        <w:txbxContent>
                          <w:p w14:paraId="1A662A97" w14:textId="77777777" w:rsidR="002A5155" w:rsidRDefault="002A5155" w:rsidP="002A5155"/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7"/>
        <w:gridCol w:w="1793"/>
        <w:gridCol w:w="1238"/>
        <w:gridCol w:w="1240"/>
        <w:gridCol w:w="1158"/>
      </w:tblGrid>
      <w:tr w:rsidR="002A5155" w:rsidRPr="004928F7" w14:paraId="1A662A54" w14:textId="77777777" w:rsidTr="00412A7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A662A53" w14:textId="77777777" w:rsidR="002A5155" w:rsidRPr="004928F7" w:rsidRDefault="002A5155" w:rsidP="00412A7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A5155" w:rsidRPr="004928F7" w14:paraId="1A662A5B" w14:textId="77777777" w:rsidTr="00412A76">
        <w:trPr>
          <w:jc w:val="center"/>
        </w:trPr>
        <w:tc>
          <w:tcPr>
            <w:tcW w:w="22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A662A55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1A662A56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1A662A57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14:paraId="1A662A58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A662A59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14:paraId="1A662A5A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A5155" w:rsidRPr="004928F7" w14:paraId="1A662A64" w14:textId="77777777" w:rsidTr="00412A76">
        <w:trPr>
          <w:trHeight w:val="663"/>
          <w:jc w:val="center"/>
        </w:trPr>
        <w:tc>
          <w:tcPr>
            <w:tcW w:w="22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A662A5C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14:paraId="1A662A5D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A662A5E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1A662A5F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1A662A60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A662A61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1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A662A62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A662A63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A662A65" w14:textId="77777777" w:rsidR="002A5155" w:rsidRPr="004928F7" w:rsidRDefault="002A5155" w:rsidP="002A515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1A662A66" w14:textId="77777777" w:rsidR="002A5155" w:rsidRPr="004928F7" w:rsidRDefault="002A5155" w:rsidP="002A5155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14:paraId="1A662A67" w14:textId="77777777" w:rsidR="002A5155" w:rsidRDefault="002A5155" w:rsidP="002A5155">
      <w:pPr>
        <w:autoSpaceDE w:val="0"/>
        <w:autoSpaceDN w:val="0"/>
        <w:ind w:leftChars="-59" w:hangingChars="59" w:hanging="142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625" w:dyaOrig="11250" w14:anchorId="1A662A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8pt;height:540pt" o:ole="">
            <v:imagedata r:id="rId7" o:title=""/>
          </v:shape>
          <o:OLEObject Type="Embed" ProgID="Visio.Drawing.11" ShapeID="_x0000_i1025" DrawAspect="Content" ObjectID="_1803366029" r:id="rId8"/>
        </w:object>
      </w:r>
    </w:p>
    <w:p w14:paraId="1A662A68" w14:textId="77777777" w:rsidR="002A5155" w:rsidRPr="004928F7" w:rsidRDefault="002A5155" w:rsidP="002A5155">
      <w:pPr>
        <w:autoSpaceDE w:val="0"/>
        <w:autoSpaceDN w:val="0"/>
        <w:ind w:leftChars="-59" w:hangingChars="59" w:hanging="142"/>
        <w:textAlignment w:val="baseline"/>
        <w:outlineLvl w:val="0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41"/>
        <w:gridCol w:w="1791"/>
        <w:gridCol w:w="1238"/>
        <w:gridCol w:w="1238"/>
        <w:gridCol w:w="1158"/>
      </w:tblGrid>
      <w:tr w:rsidR="002A5155" w:rsidRPr="004928F7" w14:paraId="1A662A6A" w14:textId="77777777" w:rsidTr="00412A7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A662A69" w14:textId="77777777" w:rsidR="002A5155" w:rsidRPr="004928F7" w:rsidRDefault="002A5155" w:rsidP="00412A7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kern w:val="0"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A5155" w:rsidRPr="004928F7" w14:paraId="1A662A71" w14:textId="77777777" w:rsidTr="00412A76">
        <w:trPr>
          <w:jc w:val="center"/>
        </w:trPr>
        <w:tc>
          <w:tcPr>
            <w:tcW w:w="22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A662A6B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14:paraId="1A662A6C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1A662A6D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14:paraId="1A662A6E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A662A6F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14:paraId="1A662A70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A5155" w:rsidRPr="004928F7" w14:paraId="1A662A7A" w14:textId="77777777" w:rsidTr="00412A76">
        <w:trPr>
          <w:trHeight w:val="663"/>
          <w:jc w:val="center"/>
        </w:trPr>
        <w:tc>
          <w:tcPr>
            <w:tcW w:w="22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A662A72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14:paraId="1A662A73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A662A74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1A662A75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1A662A76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A662A77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>
              <w:rPr>
                <w:rFonts w:ascii="標楷體" w:eastAsia="標楷體" w:hAnsi="標楷體"/>
                <w:sz w:val="20"/>
                <w:szCs w:val="20"/>
              </w:rPr>
              <w:t>1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1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A662A78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A662A79" w14:textId="77777777" w:rsidR="002A5155" w:rsidRPr="004928F7" w:rsidRDefault="002A5155" w:rsidP="00412A76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A662A7B" w14:textId="77777777" w:rsidR="002A5155" w:rsidRPr="004928F7" w:rsidRDefault="002A5155" w:rsidP="002A515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1A662A7C" w14:textId="77777777" w:rsidR="002A5155" w:rsidRPr="006D7D73" w:rsidRDefault="002A5155" w:rsidP="002A5155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1A662A7D" w14:textId="77777777" w:rsidR="002A5155" w:rsidRPr="00AD4D62" w:rsidRDefault="002A5155" w:rsidP="002A5155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1.</w:t>
      </w:r>
      <w:r w:rsidRPr="00AD4D62">
        <w:rPr>
          <w:rFonts w:ascii="標楷體" w:eastAsia="標楷體" w:hAnsi="標楷體" w:cs="Times New Roman"/>
          <w:bCs/>
          <w:szCs w:val="24"/>
        </w:rPr>
        <w:t>本校學生成績分</w:t>
      </w:r>
      <w:r w:rsidRPr="00AD4D62">
        <w:rPr>
          <w:rFonts w:ascii="標楷體" w:eastAsia="標楷體" w:hAnsi="標楷體" w:cs="Times New Roman" w:hint="eastAsia"/>
          <w:bCs/>
          <w:szCs w:val="24"/>
        </w:rPr>
        <w:t>為</w:t>
      </w:r>
      <w:r w:rsidRPr="00AD4D62">
        <w:rPr>
          <w:rFonts w:ascii="標楷體" w:eastAsia="標楷體" w:hAnsi="標楷體" w:cs="Times New Roman"/>
          <w:bCs/>
          <w:szCs w:val="24"/>
        </w:rPr>
        <w:t>學業（包括實習）、操行二種。</w:t>
      </w:r>
    </w:p>
    <w:p w14:paraId="1A662A7E" w14:textId="77777777" w:rsidR="002A5155" w:rsidRPr="00AD4D62" w:rsidRDefault="002A5155" w:rsidP="002A5155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2.學生成績依本校「學生成績繳交及更正辦法」辦理。</w:t>
      </w:r>
    </w:p>
    <w:p w14:paraId="1A662A7F" w14:textId="77777777" w:rsidR="002A5155" w:rsidRPr="00AD4D62" w:rsidRDefault="002A5155" w:rsidP="002A5155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dstrike/>
          <w:szCs w:val="24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3.學業成績處理原則如下：</w:t>
      </w:r>
    </w:p>
    <w:p w14:paraId="1A662A80" w14:textId="77777777" w:rsidR="002A5155" w:rsidRPr="00AD4D62" w:rsidRDefault="002A5155" w:rsidP="002A5155">
      <w:pPr>
        <w:ind w:leftChars="300" w:left="720"/>
        <w:outlineLvl w:val="0"/>
        <w:rPr>
          <w:rFonts w:ascii="標楷體" w:eastAsia="標楷體" w:hAnsi="標楷體" w:cs="Times New Roman"/>
          <w:bCs/>
          <w:dstrike/>
          <w:szCs w:val="24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3.1.</w:t>
      </w:r>
      <w:r w:rsidRPr="00AD4D62">
        <w:rPr>
          <w:rFonts w:ascii="標楷體" w:eastAsia="標楷體" w:hAnsi="標楷體" w:cs="Times New Roman" w:hint="eastAsia"/>
          <w:bCs/>
          <w:szCs w:val="21"/>
        </w:rPr>
        <w:t>於期末考前通知教師登錄成績時間及期限；並告知補交成績之期限為次學期行事曆「開學日」十日前</w:t>
      </w:r>
      <w:r w:rsidRPr="00AD4D62">
        <w:rPr>
          <w:rFonts w:ascii="標楷體" w:eastAsia="標楷體" w:hAnsi="標楷體" w:cs="Times New Roman"/>
          <w:bCs/>
          <w:szCs w:val="21"/>
        </w:rPr>
        <w:t>。</w:t>
      </w:r>
    </w:p>
    <w:p w14:paraId="1A662A81" w14:textId="77777777" w:rsidR="002A5155" w:rsidRPr="00AD4D62" w:rsidRDefault="002A5155" w:rsidP="002A5155">
      <w:pPr>
        <w:ind w:leftChars="300" w:left="1440" w:hangingChars="300" w:hanging="720"/>
        <w:outlineLvl w:val="0"/>
        <w:rPr>
          <w:rFonts w:ascii="標楷體" w:eastAsia="標楷體" w:hAnsi="標楷體" w:cs="Times New Roman"/>
          <w:bCs/>
          <w:szCs w:val="21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3.2.</w:t>
      </w:r>
      <w:r w:rsidRPr="00AD4D62">
        <w:rPr>
          <w:rFonts w:ascii="標楷體" w:eastAsia="標楷體" w:hAnsi="標楷體" w:cs="Times New Roman"/>
          <w:bCs/>
          <w:szCs w:val="21"/>
        </w:rPr>
        <w:t>各科目學期成績，由授課教師根據本校學業成績考核方式評定，</w:t>
      </w:r>
      <w:r w:rsidRPr="00AD4D62">
        <w:rPr>
          <w:rFonts w:ascii="標楷體" w:eastAsia="標楷體" w:hAnsi="標楷體" w:cs="Times New Roman" w:hint="eastAsia"/>
          <w:bCs/>
          <w:szCs w:val="24"/>
        </w:rPr>
        <w:t>於</w:t>
      </w:r>
      <w:r w:rsidRPr="00AD4D62">
        <w:rPr>
          <w:rFonts w:ascii="標楷體" w:eastAsia="標楷體" w:hAnsi="標楷體" w:cs="Times New Roman"/>
          <w:bCs/>
          <w:szCs w:val="21"/>
        </w:rPr>
        <w:t>規定期限內登錄成績於教師成績輸入系統。</w:t>
      </w:r>
    </w:p>
    <w:p w14:paraId="1A662A82" w14:textId="77777777" w:rsidR="002A5155" w:rsidRPr="00AD4D62" w:rsidRDefault="002A5155" w:rsidP="002A5155">
      <w:pPr>
        <w:ind w:leftChars="300" w:left="1440" w:hangingChars="300" w:hanging="720"/>
        <w:outlineLvl w:val="0"/>
        <w:rPr>
          <w:rFonts w:ascii="標楷體" w:eastAsia="標楷體" w:hAnsi="標楷體" w:cs="Times New Roman"/>
          <w:bCs/>
          <w:szCs w:val="21"/>
        </w:rPr>
      </w:pPr>
      <w:r w:rsidRPr="00AD4D62">
        <w:rPr>
          <w:rFonts w:ascii="標楷體" w:eastAsia="標楷體" w:hAnsi="標楷體" w:cs="Times New Roman" w:hint="eastAsia"/>
          <w:bCs/>
          <w:szCs w:val="24"/>
        </w:rPr>
        <w:t>2.3.3.學期學業平均成績及成績相關之處理，依本校「學則」規定辦理</w:t>
      </w:r>
      <w:r w:rsidRPr="00AD4D62">
        <w:rPr>
          <w:rFonts w:ascii="標楷體" w:eastAsia="標楷體" w:hAnsi="標楷體" w:cs="Times New Roman"/>
          <w:bCs/>
          <w:szCs w:val="21"/>
        </w:rPr>
        <w:t>。</w:t>
      </w:r>
      <w:r w:rsidRPr="00AD4D62">
        <w:rPr>
          <w:rFonts w:ascii="標楷體" w:eastAsia="標楷體" w:hAnsi="標楷體" w:cs="Times New Roman" w:hint="eastAsia"/>
          <w:bCs/>
          <w:szCs w:val="21"/>
        </w:rPr>
        <w:t xml:space="preserve"> </w:t>
      </w:r>
      <w:r w:rsidRPr="00AD4D62">
        <w:rPr>
          <w:rFonts w:ascii="標楷體" w:eastAsia="標楷體" w:hAnsi="標楷體" w:cs="Times New Roman"/>
          <w:bCs/>
          <w:szCs w:val="21"/>
        </w:rPr>
        <w:t xml:space="preserve"> </w:t>
      </w:r>
    </w:p>
    <w:p w14:paraId="1A662A83" w14:textId="77777777" w:rsidR="002A5155" w:rsidRPr="00AD4D62" w:rsidRDefault="002A5155" w:rsidP="002A5155">
      <w:pPr>
        <w:ind w:leftChars="300" w:left="1440" w:hangingChars="300" w:hanging="720"/>
        <w:outlineLvl w:val="0"/>
        <w:rPr>
          <w:rFonts w:ascii="標楷體" w:eastAsia="標楷體" w:hAnsi="標楷體" w:cs="Times New Roman"/>
          <w:bCs/>
          <w:szCs w:val="21"/>
        </w:rPr>
      </w:pPr>
      <w:r w:rsidRPr="00AD4D62">
        <w:rPr>
          <w:rFonts w:ascii="標楷體" w:eastAsia="標楷體" w:hAnsi="標楷體" w:cs="Times New Roman"/>
          <w:bCs/>
          <w:szCs w:val="24"/>
        </w:rPr>
        <w:t>2.</w:t>
      </w:r>
      <w:r w:rsidRPr="00AD4D62">
        <w:rPr>
          <w:rFonts w:ascii="標楷體" w:eastAsia="標楷體" w:hAnsi="標楷體" w:cs="Times New Roman" w:hint="eastAsia"/>
          <w:bCs/>
          <w:szCs w:val="24"/>
        </w:rPr>
        <w:t>3</w:t>
      </w:r>
      <w:r w:rsidRPr="00AD4D62">
        <w:rPr>
          <w:rFonts w:ascii="標楷體" w:eastAsia="標楷體" w:hAnsi="標楷體" w:cs="Times New Roman"/>
          <w:bCs/>
          <w:szCs w:val="24"/>
        </w:rPr>
        <w:t>.</w:t>
      </w:r>
      <w:r w:rsidRPr="00AD4D62">
        <w:rPr>
          <w:rFonts w:ascii="標楷體" w:eastAsia="標楷體" w:hAnsi="標楷體" w:cs="Times New Roman" w:hint="eastAsia"/>
          <w:bCs/>
          <w:szCs w:val="24"/>
        </w:rPr>
        <w:t>4.</w:t>
      </w:r>
      <w:r w:rsidRPr="00AD4D62">
        <w:rPr>
          <w:rFonts w:ascii="標楷體" w:eastAsia="標楷體" w:hAnsi="標楷體" w:cs="Times New Roman"/>
          <w:bCs/>
          <w:szCs w:val="21"/>
        </w:rPr>
        <w:t>教務處</w:t>
      </w:r>
      <w:r w:rsidRPr="00AD4D62">
        <w:rPr>
          <w:rFonts w:ascii="標楷體" w:eastAsia="標楷體" w:hAnsi="標楷體" w:cs="Times New Roman" w:hint="eastAsia"/>
          <w:bCs/>
          <w:szCs w:val="21"/>
        </w:rPr>
        <w:t>彙整成績單後，透過中華郵政公司總局電子函件服務系統郵寄</w:t>
      </w:r>
      <w:r w:rsidRPr="00AD4D62">
        <w:rPr>
          <w:rFonts w:ascii="標楷體" w:eastAsia="標楷體" w:hAnsi="標楷體" w:cs="Times New Roman"/>
          <w:bCs/>
          <w:szCs w:val="21"/>
        </w:rPr>
        <w:t>。</w:t>
      </w:r>
    </w:p>
    <w:p w14:paraId="1A662A84" w14:textId="77777777" w:rsidR="002A5155" w:rsidRPr="00AD4D62" w:rsidRDefault="002A5155" w:rsidP="002A5155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Times New Roman" w:eastAsia="標楷體" w:hAnsi="Times New Roman" w:cs="Times New Roman"/>
          <w:b/>
          <w:bCs/>
          <w:szCs w:val="24"/>
        </w:rPr>
      </w:pPr>
      <w:r w:rsidRPr="00AD4D62">
        <w:rPr>
          <w:rFonts w:ascii="Times New Roman" w:eastAsia="標楷體" w:hAnsi="Times New Roman" w:cs="Times New Roman"/>
          <w:b/>
          <w:bCs/>
          <w:szCs w:val="24"/>
        </w:rPr>
        <w:t>3.</w:t>
      </w:r>
      <w:r w:rsidRPr="00AD4D62">
        <w:rPr>
          <w:rFonts w:ascii="Times New Roman" w:eastAsia="標楷體" w:hAnsi="Times New Roman" w:cs="Times New Roman"/>
          <w:b/>
          <w:bCs/>
          <w:szCs w:val="24"/>
        </w:rPr>
        <w:t>控制重點：</w:t>
      </w:r>
    </w:p>
    <w:p w14:paraId="1A662A85" w14:textId="77777777" w:rsidR="002A5155" w:rsidRPr="00AD4D62" w:rsidRDefault="002A5155" w:rsidP="002A5155">
      <w:pPr>
        <w:ind w:leftChars="100" w:left="720" w:hangingChars="200" w:hanging="480"/>
        <w:outlineLvl w:val="0"/>
        <w:rPr>
          <w:rFonts w:ascii="Times New Roman" w:eastAsia="標楷體" w:hAnsi="Times New Roman" w:cs="Times New Roman"/>
          <w:bCs/>
          <w:dstrike/>
          <w:szCs w:val="24"/>
        </w:rPr>
      </w:pPr>
      <w:r w:rsidRPr="00AD4D62">
        <w:rPr>
          <w:rFonts w:ascii="Times New Roman" w:eastAsia="標楷體" w:hAnsi="Times New Roman" w:cs="Times New Roman"/>
          <w:bCs/>
          <w:szCs w:val="24"/>
        </w:rPr>
        <w:t>3.1.</w:t>
      </w:r>
      <w:r w:rsidRPr="00AD4D62">
        <w:rPr>
          <w:rFonts w:ascii="Times New Roman" w:eastAsia="標楷體" w:hAnsi="Times New Roman" w:cs="Times New Roman"/>
          <w:bCs/>
          <w:szCs w:val="24"/>
        </w:rPr>
        <w:t>是否於期末前，公告通知教師登錄成績，並告知登錄期限。</w:t>
      </w:r>
    </w:p>
    <w:p w14:paraId="1A662A86" w14:textId="77777777" w:rsidR="002A5155" w:rsidRPr="00AD4D62" w:rsidRDefault="002A5155" w:rsidP="002A5155">
      <w:pPr>
        <w:ind w:leftChars="100" w:left="720" w:hangingChars="200" w:hanging="480"/>
        <w:outlineLvl w:val="0"/>
        <w:rPr>
          <w:rFonts w:ascii="Times New Roman" w:eastAsia="標楷體" w:hAnsi="Times New Roman" w:cs="Times New Roman"/>
          <w:bCs/>
          <w:szCs w:val="24"/>
        </w:rPr>
      </w:pPr>
      <w:r w:rsidRPr="00AD4D62">
        <w:rPr>
          <w:rFonts w:ascii="Times New Roman" w:eastAsia="標楷體" w:hAnsi="Times New Roman" w:cs="Times New Roman"/>
          <w:bCs/>
          <w:szCs w:val="24"/>
        </w:rPr>
        <w:t>3.2.</w:t>
      </w:r>
      <w:r w:rsidRPr="00AD4D62">
        <w:rPr>
          <w:rFonts w:ascii="Times New Roman" w:eastAsia="標楷體" w:hAnsi="Times New Roman" w:cs="Times New Roman"/>
          <w:bCs/>
          <w:szCs w:val="24"/>
        </w:rPr>
        <w:t>任課教師登錄學生學業成績有否依規定程序辦理。是否於期末考後，將學期成績單進行寄送。</w:t>
      </w:r>
      <w:r w:rsidRPr="00AD4D62">
        <w:rPr>
          <w:rFonts w:ascii="Times New Roman" w:eastAsia="標楷體" w:hAnsi="Times New Roman" w:cs="Times New Roman"/>
          <w:bCs/>
          <w:szCs w:val="24"/>
        </w:rPr>
        <w:t xml:space="preserve"> </w:t>
      </w:r>
    </w:p>
    <w:p w14:paraId="1A662A87" w14:textId="77777777" w:rsidR="002A5155" w:rsidRPr="00AD4D62" w:rsidRDefault="002A5155" w:rsidP="002A5155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Times New Roman" w:eastAsia="標楷體" w:hAnsi="Times New Roman" w:cs="Times New Roman"/>
          <w:b/>
          <w:bCs/>
          <w:szCs w:val="24"/>
        </w:rPr>
      </w:pPr>
      <w:r w:rsidRPr="00AD4D62">
        <w:rPr>
          <w:rFonts w:ascii="Times New Roman" w:eastAsia="標楷體" w:hAnsi="Times New Roman" w:cs="Times New Roman"/>
          <w:b/>
          <w:bCs/>
          <w:szCs w:val="24"/>
        </w:rPr>
        <w:t>4.</w:t>
      </w:r>
      <w:r w:rsidRPr="00AD4D62">
        <w:rPr>
          <w:rFonts w:ascii="Times New Roman" w:eastAsia="標楷體" w:hAnsi="Times New Roman" w:cs="Times New Roman"/>
          <w:b/>
          <w:bCs/>
          <w:szCs w:val="24"/>
        </w:rPr>
        <w:t>使用表單：</w:t>
      </w:r>
    </w:p>
    <w:p w14:paraId="1A662A88" w14:textId="77777777" w:rsidR="002A5155" w:rsidRPr="00AD4D62" w:rsidRDefault="002A5155" w:rsidP="002A5155">
      <w:pPr>
        <w:ind w:leftChars="100" w:left="283" w:hangingChars="18" w:hanging="43"/>
        <w:jc w:val="both"/>
        <w:outlineLvl w:val="0"/>
        <w:rPr>
          <w:rFonts w:ascii="Times New Roman" w:eastAsia="標楷體" w:hAnsi="Times New Roman" w:cs="Times New Roman"/>
          <w:bCs/>
          <w:color w:val="000000" w:themeColor="text1"/>
          <w:szCs w:val="24"/>
        </w:rPr>
      </w:pP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4.1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教職員查詢系統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/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成績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/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學期成績通知單項下轉出成績總表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(excel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檔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)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1"/>
        </w:rPr>
        <w:t>。</w:t>
      </w:r>
    </w:p>
    <w:p w14:paraId="1A662A89" w14:textId="77777777" w:rsidR="002A5155" w:rsidRPr="00AD4D62" w:rsidRDefault="002A5155" w:rsidP="002A5155">
      <w:pPr>
        <w:ind w:leftChars="100" w:left="720" w:hangingChars="200" w:hanging="480"/>
        <w:outlineLvl w:val="0"/>
        <w:rPr>
          <w:rFonts w:ascii="Times New Roman" w:eastAsia="標楷體" w:hAnsi="Times New Roman" w:cs="Times New Roman"/>
          <w:bCs/>
          <w:dstrike/>
          <w:color w:val="000000" w:themeColor="text1"/>
          <w:szCs w:val="24"/>
        </w:rPr>
      </w:pP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4.2</w:t>
      </w:r>
      <w:r w:rsidRPr="00AD4D62">
        <w:rPr>
          <w:rFonts w:ascii="Times New Roman" w:eastAsia="標楷體" w:hAnsi="Times New Roman" w:cs="Times New Roman"/>
          <w:color w:val="000000" w:themeColor="text1"/>
        </w:rPr>
        <w:t>郵政總局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電子函件服務系統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/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4"/>
        </w:rPr>
        <w:t>郵寄交寄項下進行檔案傳送</w:t>
      </w:r>
      <w:r w:rsidRPr="00AD4D62">
        <w:rPr>
          <w:rFonts w:ascii="Times New Roman" w:eastAsia="標楷體" w:hAnsi="Times New Roman" w:cs="Times New Roman"/>
          <w:bCs/>
          <w:color w:val="000000" w:themeColor="text1"/>
          <w:szCs w:val="21"/>
        </w:rPr>
        <w:t>。</w:t>
      </w:r>
    </w:p>
    <w:p w14:paraId="1A662A8A" w14:textId="77777777" w:rsidR="002A5155" w:rsidRPr="00AD4D62" w:rsidRDefault="002A5155" w:rsidP="002A5155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Times New Roman" w:eastAsia="標楷體" w:hAnsi="Times New Roman" w:cs="Times New Roman"/>
          <w:b/>
          <w:bCs/>
          <w:szCs w:val="24"/>
        </w:rPr>
      </w:pPr>
      <w:r w:rsidRPr="00AD4D62">
        <w:rPr>
          <w:rFonts w:ascii="Times New Roman" w:eastAsia="標楷體" w:hAnsi="Times New Roman" w:cs="Times New Roman"/>
          <w:b/>
          <w:bCs/>
          <w:szCs w:val="24"/>
        </w:rPr>
        <w:t>5.</w:t>
      </w:r>
      <w:r w:rsidRPr="00AD4D62">
        <w:rPr>
          <w:rFonts w:ascii="Times New Roman" w:eastAsia="標楷體" w:hAnsi="Times New Roman" w:cs="Times New Roman"/>
          <w:b/>
          <w:bCs/>
          <w:szCs w:val="24"/>
        </w:rPr>
        <w:t>依據及相關文件：</w:t>
      </w:r>
    </w:p>
    <w:p w14:paraId="1A662A8B" w14:textId="77777777" w:rsidR="002A5155" w:rsidRPr="00AD4D62" w:rsidRDefault="002A5155" w:rsidP="002A5155">
      <w:pPr>
        <w:ind w:leftChars="100" w:left="720" w:hangingChars="200" w:hanging="480"/>
        <w:outlineLvl w:val="0"/>
        <w:rPr>
          <w:rFonts w:ascii="Times New Roman" w:eastAsia="標楷體" w:hAnsi="Times New Roman" w:cs="Times New Roman"/>
          <w:bCs/>
          <w:szCs w:val="24"/>
        </w:rPr>
      </w:pPr>
      <w:r w:rsidRPr="00AD4D62">
        <w:rPr>
          <w:rFonts w:ascii="Times New Roman" w:eastAsia="標楷體" w:hAnsi="Times New Roman" w:cs="Times New Roman"/>
          <w:bCs/>
          <w:szCs w:val="24"/>
        </w:rPr>
        <w:t>5.1.</w:t>
      </w:r>
      <w:r w:rsidRPr="00AD4D62">
        <w:rPr>
          <w:rFonts w:ascii="Times New Roman" w:eastAsia="標楷體" w:hAnsi="Times New Roman" w:cs="Times New Roman"/>
          <w:bCs/>
          <w:szCs w:val="24"/>
        </w:rPr>
        <w:t>佛光大學學則。</w:t>
      </w:r>
    </w:p>
    <w:p w14:paraId="1A662A8C" w14:textId="77777777" w:rsidR="002A5155" w:rsidRPr="00AD4D62" w:rsidRDefault="002A5155" w:rsidP="002A5155">
      <w:pPr>
        <w:ind w:leftChars="100" w:left="720" w:hangingChars="200" w:hanging="480"/>
        <w:outlineLvl w:val="0"/>
        <w:rPr>
          <w:rFonts w:ascii="Times New Roman" w:hAnsi="Times New Roman" w:cs="Times New Roman"/>
        </w:rPr>
      </w:pPr>
      <w:r w:rsidRPr="00AD4D62">
        <w:rPr>
          <w:rFonts w:ascii="Times New Roman" w:eastAsia="標楷體" w:hAnsi="Times New Roman" w:cs="Times New Roman"/>
          <w:bCs/>
          <w:szCs w:val="24"/>
        </w:rPr>
        <w:t>5.2.</w:t>
      </w:r>
      <w:r w:rsidRPr="00AD4D62">
        <w:rPr>
          <w:rFonts w:ascii="Times New Roman" w:eastAsia="標楷體" w:hAnsi="Times New Roman" w:cs="Times New Roman"/>
          <w:bCs/>
          <w:szCs w:val="24"/>
        </w:rPr>
        <w:t>佛光大學「學生成績繳交及更正辦法」。</w:t>
      </w:r>
    </w:p>
    <w:p w14:paraId="1A662A8D" w14:textId="030325F1" w:rsidR="002A5155" w:rsidRPr="004928F7" w:rsidRDefault="002A5155" w:rsidP="002A5155">
      <w:pPr>
        <w:outlineLvl w:val="0"/>
      </w:pPr>
      <w:bookmarkStart w:id="4" w:name="_GoBack"/>
      <w:bookmarkEnd w:id="4"/>
    </w:p>
    <w:p w14:paraId="1A662A8E" w14:textId="77777777" w:rsidR="005B1C84" w:rsidRDefault="005B1C84"/>
    <w:sectPr w:rsidR="005B1C84" w:rsidSect="001A092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227BF9" w14:textId="77777777" w:rsidR="001A0927" w:rsidRDefault="001A0927" w:rsidP="001A0927">
      <w:r>
        <w:separator/>
      </w:r>
    </w:p>
  </w:endnote>
  <w:endnote w:type="continuationSeparator" w:id="0">
    <w:p w14:paraId="06323DAF" w14:textId="77777777" w:rsidR="001A0927" w:rsidRDefault="001A0927" w:rsidP="001A09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DD08F9" w14:textId="77777777" w:rsidR="001A0927" w:rsidRDefault="001A0927" w:rsidP="001A0927">
      <w:r>
        <w:separator/>
      </w:r>
    </w:p>
  </w:footnote>
  <w:footnote w:type="continuationSeparator" w:id="0">
    <w:p w14:paraId="5A9C771F" w14:textId="77777777" w:rsidR="001A0927" w:rsidRDefault="001A0927" w:rsidP="001A09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A62715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3DF6997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4A864AFF"/>
    <w:multiLevelType w:val="hybridMultilevel"/>
    <w:tmpl w:val="D63A19F6"/>
    <w:lvl w:ilvl="0" w:tplc="1F7673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1A0927"/>
    <w:rsid w:val="00243AFE"/>
    <w:rsid w:val="002A5155"/>
    <w:rsid w:val="003A66F7"/>
    <w:rsid w:val="005B1C84"/>
    <w:rsid w:val="00602494"/>
    <w:rsid w:val="00997834"/>
    <w:rsid w:val="00AE0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662A02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A515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A515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A515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A5155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A5155"/>
    <w:pPr>
      <w:ind w:leftChars="200" w:left="480"/>
    </w:pPr>
  </w:style>
  <w:style w:type="table" w:customStyle="1" w:styleId="1">
    <w:name w:val="表格格線1"/>
    <w:basedOn w:val="a1"/>
    <w:next w:val="a6"/>
    <w:uiPriority w:val="59"/>
    <w:rsid w:val="002A51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A5155"/>
  </w:style>
  <w:style w:type="character" w:customStyle="1" w:styleId="30">
    <w:name w:val="標題 3 字元"/>
    <w:basedOn w:val="a0"/>
    <w:link w:val="3"/>
    <w:uiPriority w:val="9"/>
    <w:semiHidden/>
    <w:rsid w:val="002A5155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6">
    <w:name w:val="Table Grid"/>
    <w:basedOn w:val="a1"/>
    <w:uiPriority w:val="39"/>
    <w:rsid w:val="002A51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1A092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1A0927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1A092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1A092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30</Words>
  <Characters>1314</Characters>
  <Application>Microsoft Office Word</Application>
  <DocSecurity>0</DocSecurity>
  <Lines>10</Lines>
  <Paragraphs>3</Paragraphs>
  <ScaleCrop>false</ScaleCrop>
  <Company/>
  <LinksUpToDate>false</LinksUpToDate>
  <CharactersWithSpaces>1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3</cp:revision>
  <dcterms:created xsi:type="dcterms:W3CDTF">2024-03-28T07:54:00Z</dcterms:created>
  <dcterms:modified xsi:type="dcterms:W3CDTF">2025-03-13T02:14:00Z</dcterms:modified>
</cp:coreProperties>
</file>